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r w:rsidR="0021662E">
        <w:rPr>
          <w:b/>
          <w:bCs/>
          <w:u w:val="single"/>
        </w:rPr>
        <w:t>Понамарева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21662E">
        <w:rPr>
          <w:b/>
          <w:bCs/>
          <w:u w:val="single"/>
        </w:rPr>
        <w:t>Маргарита</w:t>
      </w:r>
      <w:r w:rsidRPr="00222AEC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r w:rsidR="0021662E">
        <w:rPr>
          <w:b/>
          <w:bCs/>
          <w:u w:val="single"/>
        </w:rPr>
        <w:t>Сергеевна</w:t>
      </w:r>
      <w:r w:rsidRPr="00222AEC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7D32C8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7D32C8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7D32C8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r w:rsidR="0021662E">
        <w:rPr>
          <w:bCs/>
          <w:u w:val="single"/>
        </w:rPr>
        <w:t>Понамарева Маргарита Степановна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  <w:t>ФГБОУ ВО «СибАДИ»</w:t>
      </w:r>
      <w:r>
        <w:rPr>
          <w:u w:val="single"/>
        </w:rPr>
        <w:tab/>
        <w:t xml:space="preserve"> лаборатории кафедры «АПП и </w:t>
      </w:r>
      <w:r w:rsidRPr="00BC42D6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7B3476" w:rsidP="007B3476">
      <w:pPr>
        <w:rPr>
          <w:u w:val="single"/>
        </w:rPr>
      </w:pPr>
      <w:r>
        <w:rPr>
          <w:u w:val="single"/>
        </w:rPr>
        <w:t>Электротехника»</w:t>
      </w:r>
      <w:r>
        <w:rPr>
          <w:u w:val="single"/>
        </w:rPr>
        <w:tab/>
      </w:r>
      <w:r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>
        <w:rPr>
          <w:u w:val="single"/>
          <w:shd w:val="clear" w:color="auto" w:fill="FFFFFF"/>
        </w:rPr>
        <w:t>8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34B1B" w:rsidRDefault="007B3476" w:rsidP="007B3476">
      <w:pPr>
        <w:rPr>
          <w:u w:val="single"/>
          <w:shd w:val="clear" w:color="auto" w:fill="FFFFFF"/>
        </w:rPr>
      </w:pPr>
      <w:r w:rsidRPr="00BC42D6">
        <w:rPr>
          <w:u w:val="single"/>
          <w:shd w:val="clear" w:color="auto" w:fill="FFFFFF"/>
        </w:rPr>
        <w:t xml:space="preserve">проспект </w:t>
      </w:r>
      <w:r>
        <w:rPr>
          <w:u w:val="single"/>
          <w:shd w:val="clear" w:color="auto" w:fill="FFFFFF"/>
        </w:rPr>
        <w:t>Мира, 5</w:t>
      </w:r>
      <w:r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7D32C8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>Прибыл в профильную</w:t>
            </w:r>
          </w:p>
          <w:p w:rsidR="007B3476" w:rsidRDefault="007B3476" w:rsidP="007D32C8">
            <w:r>
              <w:t>организацию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 xml:space="preserve">Выбыл из профильной </w:t>
            </w:r>
          </w:p>
          <w:p w:rsidR="007B3476" w:rsidRDefault="007B3476" w:rsidP="007D32C8">
            <w:r>
              <w:t>организации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7D32C8">
        <w:tc>
          <w:tcPr>
            <w:tcW w:w="1496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rPr>
          <w:trHeight w:val="632"/>
        </w:trPr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>
        <w:rPr>
          <w:szCs w:val="28"/>
          <w:u w:val="single"/>
        </w:rPr>
        <w:t>ФГБОУ ВО «СибАДИ»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r w:rsidR="0021662E">
        <w:rPr>
          <w:bCs/>
          <w:u w:val="single"/>
        </w:rPr>
        <w:t>Понамарева Маргарита Сергеевна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7D32C8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7D32C8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7D32C8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7D32C8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59088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59089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59090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59091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59092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59093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59094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59095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59096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59097" r:id="rId21"/>
              </w:object>
            </w:r>
          </w:p>
        </w:tc>
      </w:tr>
      <w:tr w:rsidR="007B3476" w:rsidRPr="009D6245" w:rsidTr="007D32C8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59098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59099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59100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59101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59102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59103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59104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59105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59106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59107" r:id="rId3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59108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59109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59110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59111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59112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59113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59114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59115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59116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59117" r:id="rId4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59118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59119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59120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59121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59122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59123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59124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59125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59126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59127" r:id="rId52"/>
              </w:object>
            </w:r>
          </w:p>
        </w:tc>
      </w:tr>
      <w:tr w:rsidR="007B3476" w:rsidRPr="009D6245" w:rsidTr="007D32C8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59128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59129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59130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59131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59132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59133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59134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59135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59136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59137" r:id="rId6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59138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59139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59140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59141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59142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59143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59144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59145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59146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59147" r:id="rId7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59148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59149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59150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59151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59152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59153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59154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59155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59156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59157" r:id="rId8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7D32C8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3EF8" w:rsidRDefault="003F3EF8" w:rsidP="009B6755">
      <w:r>
        <w:separator/>
      </w:r>
    </w:p>
  </w:endnote>
  <w:endnote w:type="continuationSeparator" w:id="0">
    <w:p w:rsidR="003F3EF8" w:rsidRDefault="003F3EF8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FC15C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049E1" w:rsidRDefault="003F3EF8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DB549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1662E">
      <w:rPr>
        <w:rStyle w:val="a5"/>
        <w:noProof/>
      </w:rPr>
      <w:t>7</w:t>
    </w:r>
    <w:r>
      <w:rPr>
        <w:rStyle w:val="a5"/>
      </w:rPr>
      <w:fldChar w:fldCharType="end"/>
    </w:r>
  </w:p>
  <w:p w:rsidR="00E049E1" w:rsidRDefault="003F3EF8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3EF8" w:rsidRDefault="003F3EF8" w:rsidP="009B6755">
      <w:r>
        <w:separator/>
      </w:r>
    </w:p>
  </w:footnote>
  <w:footnote w:type="continuationSeparator" w:id="0">
    <w:p w:rsidR="003F3EF8" w:rsidRDefault="003F3EF8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56C69"/>
    <w:rsid w:val="000B6CEE"/>
    <w:rsid w:val="0021662E"/>
    <w:rsid w:val="003F3EF8"/>
    <w:rsid w:val="007B3476"/>
    <w:rsid w:val="0085554A"/>
    <w:rsid w:val="009B67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1633</Words>
  <Characters>9314</Characters>
  <Application>Microsoft Office Word</Application>
  <DocSecurity>0</DocSecurity>
  <Lines>77</Lines>
  <Paragraphs>21</Paragraphs>
  <ScaleCrop>false</ScaleCrop>
  <Company/>
  <LinksUpToDate>false</LinksUpToDate>
  <CharactersWithSpaces>10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11:00Z</dcterms:created>
  <dcterms:modified xsi:type="dcterms:W3CDTF">2021-06-23T07:11:00Z</dcterms:modified>
</cp:coreProperties>
</file>